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Pr="00012A57" w:rsidRDefault="00032984" w:rsidP="00032984">
          <w:pPr>
            <w:pStyle w:val="aa"/>
            <w:rPr>
              <w:rFonts w:ascii="Times New Roman" w:hAnsi="Times New Roman" w:cs="Times New Roman"/>
              <w:color w:val="000000" w:themeColor="text1"/>
            </w:rPr>
          </w:pPr>
          <w:r w:rsidRPr="00012A57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012A57" w:rsidRDefault="00032984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213444" w:history="1">
            <w:r w:rsidR="00012A57" w:rsidRPr="00B64C47">
              <w:rPr>
                <w:rStyle w:val="ab"/>
                <w:noProof/>
              </w:rPr>
              <w:t>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Данны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4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5" w:history="1">
            <w:r w:rsidR="00012A57" w:rsidRPr="00B64C47">
              <w:rPr>
                <w:rStyle w:val="ab"/>
                <w:noProof/>
              </w:rPr>
              <w:t>1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Услови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5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6" w:history="1">
            <w:r w:rsidR="00012A57" w:rsidRPr="00B64C47">
              <w:rPr>
                <w:rStyle w:val="ab"/>
                <w:noProof/>
              </w:rPr>
              <w:t>1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Задача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6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7" w:history="1">
            <w:r w:rsidR="00012A57" w:rsidRPr="00B64C47">
              <w:rPr>
                <w:rStyle w:val="ab"/>
                <w:noProof/>
              </w:rPr>
              <w:t>1.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Исходные данны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7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448" w:history="1">
            <w:r w:rsidR="00012A57" w:rsidRPr="00B64C47">
              <w:rPr>
                <w:rStyle w:val="ab"/>
                <w:noProof/>
              </w:rPr>
              <w:t>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Выполнение работы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8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9" w:history="1">
            <w:r w:rsidR="00012A57" w:rsidRPr="00B64C47">
              <w:rPr>
                <w:rStyle w:val="ab"/>
                <w:noProof/>
              </w:rPr>
              <w:t>2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Запись арифметических выражений на языке программирования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9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0" w:history="1">
            <w:r w:rsidR="00012A57" w:rsidRPr="00B64C47">
              <w:rPr>
                <w:rStyle w:val="ab"/>
                <w:noProof/>
              </w:rPr>
              <w:t>2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Алгоритм решения задачи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0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4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1" w:history="1">
            <w:r w:rsidR="00012A57" w:rsidRPr="00B64C47">
              <w:rPr>
                <w:rStyle w:val="ab"/>
                <w:noProof/>
              </w:rPr>
              <w:t>2.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Форма-заставка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1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5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2" w:history="1">
            <w:r w:rsidR="00012A57" w:rsidRPr="00B64C47">
              <w:rPr>
                <w:rStyle w:val="ab"/>
                <w:noProof/>
              </w:rPr>
              <w:t>2.3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заставки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2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5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3" w:history="1">
            <w:r w:rsidR="00012A57" w:rsidRPr="00B64C47">
              <w:rPr>
                <w:rStyle w:val="ab"/>
                <w:noProof/>
              </w:rPr>
              <w:t>Форма с решением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3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6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4" w:history="1">
            <w:r w:rsidR="00012A57" w:rsidRPr="00B64C47">
              <w:rPr>
                <w:rStyle w:val="ab"/>
                <w:noProof/>
              </w:rPr>
              <w:t>2.3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формы с решением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4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6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5" w:history="1">
            <w:r w:rsidR="00012A57" w:rsidRPr="00B64C47">
              <w:rPr>
                <w:rStyle w:val="ab"/>
                <w:noProof/>
              </w:rPr>
              <w:t>2.4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Результат выполнения основной программы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5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7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6" w:history="1">
            <w:r w:rsidR="00012A57" w:rsidRPr="00B64C47">
              <w:rPr>
                <w:rStyle w:val="ab"/>
                <w:noProof/>
              </w:rPr>
              <w:t>2.5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запроса на выход из программы, который вызывает новую форму с подтверждением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6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8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7" w:history="1">
            <w:r w:rsidR="00012A57" w:rsidRPr="00B64C47">
              <w:rPr>
                <w:rStyle w:val="ab"/>
                <w:noProof/>
              </w:rPr>
              <w:t>2.5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окна выхода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7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8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A9352C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458" w:history="1">
            <w:r w:rsidR="00012A57" w:rsidRPr="00B64C47">
              <w:rPr>
                <w:rStyle w:val="ab"/>
                <w:noProof/>
              </w:rPr>
              <w:t>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Список источников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8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9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:rsidR="00032984" w:rsidRDefault="00032984" w:rsidP="00032984">
      <w:r>
        <w:br w:type="column"/>
      </w:r>
    </w:p>
    <w:p w:rsidR="00032984" w:rsidRPr="00032984" w:rsidRDefault="00032984" w:rsidP="00012A57">
      <w:pPr>
        <w:pStyle w:val="1"/>
        <w:rPr>
          <w:rStyle w:val="20"/>
          <w:rFonts w:cs="Times New Roman"/>
          <w:szCs w:val="32"/>
        </w:rPr>
      </w:pPr>
      <w:bookmarkStart w:id="1" w:name="_Toc22213444"/>
      <w:r>
        <w:t>Данные</w:t>
      </w:r>
      <w:bookmarkEnd w:id="1"/>
    </w:p>
    <w:p w:rsidR="009C1CBF" w:rsidRDefault="00075B04" w:rsidP="00032984">
      <w:pPr>
        <w:pStyle w:val="2"/>
      </w:pPr>
      <w:bookmarkStart w:id="2" w:name="_Toc22213445"/>
      <w:r w:rsidRPr="009C1CBF">
        <w:rPr>
          <w:rStyle w:val="20"/>
        </w:rPr>
        <w:t>Условие</w:t>
      </w:r>
      <w:bookmarkEnd w:id="0"/>
      <w:bookmarkEnd w:id="2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:rsidR="00406670" w:rsidRDefault="00406670" w:rsidP="00A6168D">
      <w:pPr>
        <w:pStyle w:val="2"/>
        <w:rPr>
          <w:rStyle w:val="20"/>
        </w:rPr>
      </w:pPr>
      <w:bookmarkStart w:id="3" w:name="_Toc21988374"/>
      <w:bookmarkStart w:id="4" w:name="_Toc22213446"/>
      <w:r w:rsidRPr="00A6168D">
        <w:rPr>
          <w:rStyle w:val="20"/>
        </w:rPr>
        <w:t>Задача</w:t>
      </w:r>
      <w:bookmarkEnd w:id="3"/>
      <w:bookmarkEnd w:id="4"/>
    </w:p>
    <w:p w:rsidR="00BB4C6F" w:rsidRDefault="00406670" w:rsidP="00BB4C6F">
      <w:r>
        <w:t xml:space="preserve"> В</w:t>
      </w:r>
      <w:r w:rsidR="00BB4C6F">
        <w:t>ычислить значения арифметических выражений и вывести на экран результат вычислений.</w:t>
      </w:r>
    </w:p>
    <w:p w:rsidR="009C1CBF" w:rsidRDefault="00BB4C6F" w:rsidP="00032984">
      <w:pPr>
        <w:pStyle w:val="2"/>
      </w:pPr>
      <w:bookmarkStart w:id="5" w:name="_Toc21988375"/>
      <w:bookmarkStart w:id="6" w:name="_Toc22213447"/>
      <w:r w:rsidRPr="009C1CBF">
        <w:rPr>
          <w:rStyle w:val="20"/>
        </w:rPr>
        <w:t>Исходные данные</w:t>
      </w:r>
      <w:bookmarkEnd w:id="5"/>
      <w:bookmarkEnd w:id="6"/>
    </w:p>
    <w:p w:rsidR="009C1CBF" w:rsidRPr="00F461E9" w:rsidRDefault="00BB4C6F" w:rsidP="009C1CBF">
      <w:pPr>
        <w:jc w:val="right"/>
      </w:pPr>
      <w:r>
        <w:rPr>
          <w:lang w:val="en-US"/>
        </w:rPr>
        <w:t>a</w:t>
      </w:r>
      <w:r w:rsidRPr="00F461E9">
        <w:t>=1,1</w:t>
      </w:r>
      <w:r w:rsidR="009C1CBF" w:rsidRPr="00F461E9">
        <w:t xml:space="preserve">   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1)</w:t>
      </w:r>
    </w:p>
    <w:p w:rsidR="009C1CBF" w:rsidRPr="00F461E9" w:rsidRDefault="00BB4C6F" w:rsidP="009C1CBF">
      <w:pPr>
        <w:jc w:val="right"/>
      </w:pPr>
      <w:r w:rsidRPr="00F461E9">
        <w:t xml:space="preserve"> </w:t>
      </w:r>
      <w:r>
        <w:rPr>
          <w:lang w:val="en-US"/>
        </w:rPr>
        <w:t>b</w:t>
      </w:r>
      <w:r w:rsidR="009C1CBF" w:rsidRPr="00F461E9">
        <w:t xml:space="preserve">=0,004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2)</w:t>
      </w:r>
    </w:p>
    <w:p w:rsidR="00BB4C6F" w:rsidRPr="00F461E9" w:rsidRDefault="00BB4C6F" w:rsidP="00406670">
      <w:pPr>
        <w:jc w:val="right"/>
      </w:pPr>
      <w:r w:rsidRPr="00F461E9">
        <w:t xml:space="preserve"> </w:t>
      </w:r>
      <w:r>
        <w:rPr>
          <w:lang w:val="en-US"/>
        </w:rPr>
        <w:t>x</w:t>
      </w:r>
      <w:r w:rsidRPr="00F461E9">
        <w:t>=0,2</w:t>
      </w:r>
      <w:r w:rsidR="00406670" w:rsidRPr="00F461E9">
        <w:t xml:space="preserve">                                                       </w:t>
      </w:r>
      <w:proofErr w:type="gramStart"/>
      <w:r w:rsidR="00406670" w:rsidRPr="00F461E9">
        <w:t xml:space="preserve">   (</w:t>
      </w:r>
      <w:proofErr w:type="gramEnd"/>
      <w:r w:rsidR="00406670" w:rsidRPr="00F461E9">
        <w:t>3)</w:t>
      </w:r>
    </w:p>
    <w:p w:rsidR="003D32BC" w:rsidRPr="00F461E9" w:rsidRDefault="003D32BC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y=</m:t>
        </m:r>
        <m:func>
          <m:funcPr>
            <m:ctrlPr>
              <w:rPr>
                <w:rFonts w:ascii="Cambria Math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</w:rPr>
                      <m:t>+a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func>
        <m:r>
          <w:rPr>
            <w:rFonts w:ascii="Cambria Math" w:hAnsi="Cambria Math" w:cs="Times New Roman"/>
          </w:rPr>
          <m:t>-</m:t>
        </m:r>
        <m:f>
          <m:fPr>
            <m:type m:val="lin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x</m:t>
            </m:r>
          </m:num>
          <m:den>
            <m:r>
              <w:rPr>
                <w:rFonts w:ascii="Cambria Math" w:hAnsi="Cambria Math" w:cs="Times New Roman"/>
              </w:rPr>
              <m:t>b</m:t>
            </m:r>
          </m:den>
        </m:f>
      </m:oMath>
      <w:r w:rsidR="00406670" w:rsidRPr="00F461E9">
        <w:rPr>
          <w:rFonts w:eastAsiaTheme="minorEastAsia"/>
        </w:rPr>
        <w:t xml:space="preserve">                                         (4)      </w:t>
      </w:r>
    </w:p>
    <w:p w:rsidR="00BB4C6F" w:rsidRDefault="00BB4C6F" w:rsidP="00406670">
      <w:pPr>
        <w:jc w:val="right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z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a</m:t>
            </m:r>
          </m:den>
        </m:f>
        <m:r>
          <w:rPr>
            <w:rFonts w:ascii="Cambria Math" w:eastAsiaTheme="minorEastAsia" w:hAnsi="Cambria Math" w:cs="Times New Roman"/>
          </w:rPr>
          <m:t>+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eastAsiaTheme="minorEastAsia" w:hAnsi="Cambria Math" w:cs="Times New Roman"/>
              </w:rPr>
              <m:t>cos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</w:rPr>
                  <m:t>3</m:t>
                </m:r>
              </m:sup>
            </m:sSup>
          </m:e>
        </m:func>
      </m:oMath>
      <w:r w:rsidR="00406670">
        <w:rPr>
          <w:rFonts w:eastAsiaTheme="minorEastAsia" w:cs="Times New Roman"/>
        </w:rPr>
        <w:t xml:space="preserve">                                         </w:t>
      </w:r>
      <w:r w:rsidR="00406670" w:rsidRPr="00F461E9">
        <w:rPr>
          <w:rFonts w:eastAsiaTheme="minorEastAsia" w:cs="Times New Roman"/>
        </w:rPr>
        <w:t>(</w:t>
      </w:r>
      <w:r w:rsidR="00406670">
        <w:rPr>
          <w:rFonts w:eastAsiaTheme="minorEastAsia" w:cs="Times New Roman"/>
        </w:rPr>
        <w:t>5)</w:t>
      </w:r>
    </w:p>
    <w:p w:rsidR="00F461E9" w:rsidRPr="00406670" w:rsidRDefault="00F461E9" w:rsidP="00A6168D">
      <w:pPr>
        <w:pStyle w:val="1"/>
      </w:pPr>
      <w:bookmarkStart w:id="7" w:name="_Toc21988376"/>
      <w:bookmarkStart w:id="8" w:name="_Toc22213448"/>
      <w:r>
        <w:t>Выполнение работы</w:t>
      </w:r>
      <w:bookmarkEnd w:id="7"/>
      <w:bookmarkEnd w:id="8"/>
    </w:p>
    <w:p w:rsidR="003D32BC" w:rsidRDefault="003D32BC" w:rsidP="00032984">
      <w:pPr>
        <w:pStyle w:val="2"/>
      </w:pPr>
      <w:bookmarkStart w:id="9" w:name="_Toc21988377"/>
      <w:bookmarkStart w:id="10" w:name="_Toc22213449"/>
      <w:r>
        <w:t>Запись арифметических выражений на языке программирования</w:t>
      </w:r>
      <w:r w:rsidRPr="003D32BC">
        <w:t>:</w:t>
      </w:r>
      <w:bookmarkEnd w:id="9"/>
      <w:bookmarkEnd w:id="10"/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:rsidR="009C1CBF" w:rsidRDefault="009C1CBF" w:rsidP="009C1CBF">
      <w:pPr>
        <w:rPr>
          <w:rFonts w:cs="Times New Roman"/>
          <w:color w:val="000000"/>
          <w:szCs w:val="28"/>
          <w:lang w:val="en-US"/>
        </w:rPr>
      </w:pPr>
    </w:p>
    <w:p w:rsidR="005B16BA" w:rsidRDefault="00F461E9" w:rsidP="00032984">
      <w:pPr>
        <w:pStyle w:val="2"/>
      </w:pPr>
      <w:r w:rsidRPr="001358F3">
        <w:rPr>
          <w:lang w:val="en-US"/>
        </w:rPr>
        <w:br w:type="column"/>
      </w:r>
      <w:bookmarkStart w:id="11" w:name="_Toc21988378"/>
      <w:bookmarkStart w:id="12" w:name="_Toc22213450"/>
      <w:r w:rsidR="003D32BC">
        <w:lastRenderedPageBreak/>
        <w:t>Алгоритм решения задачи</w:t>
      </w:r>
      <w:bookmarkEnd w:id="11"/>
      <w:bookmarkEnd w:id="12"/>
    </w:p>
    <w:p w:rsidR="00F461E9" w:rsidRPr="00F461E9" w:rsidRDefault="00F461E9" w:rsidP="00F461E9">
      <w:pPr>
        <w:jc w:val="center"/>
      </w:pPr>
      <w:r>
        <w:t>Ниже представлен разработанный алгоритм в виде блок-схемы.</w:t>
      </w:r>
    </w:p>
    <w:p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6pt;height:402.9pt" o:ole="">
            <v:imagedata r:id="rId8" o:title=""/>
          </v:shape>
          <o:OLEObject Type="Embed" ProgID="Visio.Drawing.15" ShapeID="_x0000_i1025" DrawAspect="Content" ObjectID="_1632827033" r:id="rId9"/>
        </w:object>
      </w:r>
    </w:p>
    <w:p w:rsidR="00406670" w:rsidRPr="00406670" w:rsidRDefault="00406670" w:rsidP="005B16BA">
      <w:pPr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1 – Алгоритм </w:t>
      </w:r>
    </w:p>
    <w:p w:rsidR="00406670" w:rsidRDefault="00F461E9" w:rsidP="00032984">
      <w:pPr>
        <w:pStyle w:val="2"/>
      </w:pPr>
      <w:r>
        <w:br w:type="column"/>
      </w:r>
      <w:bookmarkStart w:id="13" w:name="_Toc21988379"/>
      <w:bookmarkStart w:id="14" w:name="_Toc22213451"/>
      <w:r w:rsidR="00406670">
        <w:lastRenderedPageBreak/>
        <w:t>Форма-заставка</w:t>
      </w:r>
      <w:bookmarkEnd w:id="13"/>
      <w:bookmarkEnd w:id="14"/>
    </w:p>
    <w:p w:rsidR="00F461E9" w:rsidRPr="00F461E9" w:rsidRDefault="00F461E9" w:rsidP="00F461E9">
      <w:pPr>
        <w:jc w:val="center"/>
      </w:pPr>
      <w:r>
        <w:t xml:space="preserve">Внешний вид формы-заставки </w:t>
      </w:r>
      <w:r w:rsidR="00032984">
        <w:t>представлен на рисунке 2, код - после него.</w:t>
      </w:r>
    </w:p>
    <w:p w:rsidR="00406670" w:rsidRDefault="008609AF" w:rsidP="00406670">
      <w:r w:rsidRPr="008609AF">
        <w:rPr>
          <w:noProof/>
          <w:lang w:eastAsia="ru-RU"/>
        </w:rPr>
        <w:drawing>
          <wp:inline distT="0" distB="0" distL="0" distR="0" wp14:anchorId="19902DDF" wp14:editId="4B3C7FBB">
            <wp:extent cx="5939790" cy="316103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9AF" w:rsidRDefault="008609AF" w:rsidP="008609AF">
      <w:pPr>
        <w:jc w:val="center"/>
      </w:pPr>
      <w:r>
        <w:t>Рисунок 2 – Заставка</w:t>
      </w:r>
    </w:p>
    <w:p w:rsidR="008609AF" w:rsidRDefault="008609AF" w:rsidP="00032984">
      <w:pPr>
        <w:pStyle w:val="3"/>
      </w:pPr>
      <w:bookmarkStart w:id="15" w:name="_Toc21988380"/>
      <w:bookmarkStart w:id="16" w:name="_Toc22213452"/>
      <w:r>
        <w:t>Код заставки</w:t>
      </w:r>
      <w:bookmarkEnd w:id="15"/>
      <w:bookmarkEnd w:id="16"/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461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F461E9">
        <w:rPr>
          <w:rFonts w:ascii="Consolas" w:hAnsi="Consolas" w:cs="Consolas"/>
          <w:color w:val="000000"/>
          <w:sz w:val="19"/>
          <w:szCs w:val="19"/>
        </w:rPr>
        <w:t>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 = </w:t>
      </w:r>
      <w:r w:rsidRPr="00F461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f.Show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2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2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title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06670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}</w:t>
      </w:r>
    </w:p>
    <w:p w:rsidR="00F461E9" w:rsidRDefault="00122182" w:rsidP="00F461E9">
      <w:pPr>
        <w:jc w:val="center"/>
        <w:rPr>
          <w:noProof/>
          <w:lang w:eastAsia="ru-RU"/>
        </w:rPr>
      </w:pPr>
      <w:bookmarkStart w:id="17" w:name="_Toc21988381"/>
      <w:bookmarkStart w:id="18" w:name="_Toc22213453"/>
      <w:r w:rsidRPr="00F461E9">
        <w:rPr>
          <w:rStyle w:val="20"/>
        </w:rPr>
        <w:t>Форма с решением</w:t>
      </w:r>
      <w:bookmarkEnd w:id="17"/>
      <w:bookmarkEnd w:id="18"/>
      <w:r w:rsidRPr="00122182">
        <w:rPr>
          <w:noProof/>
          <w:lang w:eastAsia="ru-RU"/>
        </w:rPr>
        <w:t xml:space="preserve"> </w:t>
      </w:r>
    </w:p>
    <w:p w:rsidR="00F461E9" w:rsidRDefault="00F461E9" w:rsidP="00F461E9">
      <w:pPr>
        <w:jc w:val="center"/>
        <w:rPr>
          <w:noProof/>
          <w:lang w:eastAsia="ru-RU"/>
        </w:rPr>
      </w:pPr>
      <w:r>
        <w:rPr>
          <w:noProof/>
          <w:lang w:eastAsia="ru-RU"/>
        </w:rPr>
        <w:t>Внешний вид  формы, выполняющей основную задачу, представлен</w:t>
      </w:r>
      <w:r w:rsidR="00032984">
        <w:rPr>
          <w:noProof/>
          <w:lang w:eastAsia="ru-RU"/>
        </w:rPr>
        <w:t xml:space="preserve"> на рисунке 3, код - после неё</w:t>
      </w:r>
      <w:r>
        <w:rPr>
          <w:noProof/>
          <w:lang w:eastAsia="ru-RU"/>
        </w:rPr>
        <w:t>.</w:t>
      </w:r>
    </w:p>
    <w:p w:rsidR="00122182" w:rsidRDefault="00122182" w:rsidP="00F461E9">
      <w:pPr>
        <w:jc w:val="center"/>
        <w:rPr>
          <w:noProof/>
          <w:lang w:eastAsia="ru-RU"/>
        </w:rPr>
      </w:pPr>
      <w:r w:rsidRPr="00122182">
        <w:rPr>
          <w:noProof/>
          <w:lang w:eastAsia="ru-RU"/>
        </w:rPr>
        <w:drawing>
          <wp:inline distT="0" distB="0" distL="0" distR="0" wp14:anchorId="6AFCF9DB" wp14:editId="060A26FF">
            <wp:extent cx="5939790" cy="31565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182" w:rsidRPr="00122182" w:rsidRDefault="00122182" w:rsidP="00F461E9">
      <w:pPr>
        <w:jc w:val="center"/>
        <w:rPr>
          <w:lang w:eastAsia="ru-RU"/>
        </w:rPr>
      </w:pPr>
      <w:r>
        <w:rPr>
          <w:lang w:eastAsia="ru-RU"/>
        </w:rPr>
        <w:t>Рисунок 3 – форма с решени</w:t>
      </w:r>
      <w:r w:rsidR="00F461E9">
        <w:rPr>
          <w:lang w:eastAsia="ru-RU"/>
        </w:rPr>
        <w:t>е</w:t>
      </w:r>
      <w:r>
        <w:rPr>
          <w:lang w:eastAsia="ru-RU"/>
        </w:rPr>
        <w:t>м</w:t>
      </w:r>
    </w:p>
    <w:p w:rsidR="005B16BA" w:rsidRPr="00BB07C2" w:rsidRDefault="00406670" w:rsidP="00032984">
      <w:pPr>
        <w:pStyle w:val="3"/>
      </w:pPr>
      <w:bookmarkStart w:id="19" w:name="_Toc21988382"/>
      <w:bookmarkStart w:id="20" w:name="_Toc22213454"/>
      <w:r>
        <w:t>Код</w:t>
      </w:r>
      <w:r w:rsidR="004C0B1F" w:rsidRPr="00BB07C2">
        <w:t xml:space="preserve"> </w:t>
      </w:r>
      <w:r w:rsidR="00122182">
        <w:t>формы</w:t>
      </w:r>
      <w:r w:rsidR="00122182" w:rsidRPr="00BB07C2">
        <w:t xml:space="preserve"> </w:t>
      </w:r>
      <w:r w:rsidR="00122182">
        <w:t>с</w:t>
      </w:r>
      <w:r w:rsidR="00122182" w:rsidRPr="00BB07C2">
        <w:t xml:space="preserve"> </w:t>
      </w:r>
      <w:r w:rsidR="00122182">
        <w:t>решением</w:t>
      </w:r>
      <w:bookmarkEnd w:id="19"/>
      <w:bookmarkEnd w:id="20"/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x, b, a, y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1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1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b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, 2) + a, 2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z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(x, 2) / a +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 + b, 3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z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DivideByZeroExceptio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ения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0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4217" w:rsidRDefault="00284217" w:rsidP="00032984">
      <w:pPr>
        <w:pStyle w:val="2"/>
      </w:pPr>
      <w:bookmarkStart w:id="21" w:name="_Toc21988383"/>
      <w:bookmarkStart w:id="22" w:name="_Toc22213455"/>
      <w:r>
        <w:t>Результат выполнения</w:t>
      </w:r>
      <w:r w:rsidR="004C0B1F">
        <w:t xml:space="preserve"> основной</w:t>
      </w:r>
      <w:r>
        <w:t xml:space="preserve"> программы</w:t>
      </w:r>
      <w:r w:rsidRPr="004C0B1F">
        <w:t>:</w:t>
      </w:r>
      <w:bookmarkEnd w:id="21"/>
      <w:bookmarkEnd w:id="22"/>
    </w:p>
    <w:p w:rsidR="00F461E9" w:rsidRPr="00F461E9" w:rsidRDefault="00F461E9" w:rsidP="00F461E9">
      <w:r>
        <w:t>Результата выводимый при вводе заданных исходных данных виден на рисунке 4</w:t>
      </w:r>
    </w:p>
    <w:p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noProof/>
          <w:szCs w:val="28"/>
          <w:lang w:eastAsia="ru-RU"/>
        </w:rPr>
        <w:drawing>
          <wp:inline distT="0" distB="0" distL="0" distR="0" wp14:anchorId="4E86AF6C" wp14:editId="20049136">
            <wp:extent cx="5400675" cy="3944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2624" cy="395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122182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</w:t>
      </w:r>
      <w:r w:rsidR="004C0B1F">
        <w:rPr>
          <w:rFonts w:cs="Times New Roman"/>
          <w:szCs w:val="28"/>
        </w:rPr>
        <w:t xml:space="preserve"> – Результат</w:t>
      </w:r>
    </w:p>
    <w:p w:rsidR="004C0B1F" w:rsidRDefault="00406670" w:rsidP="00032984">
      <w:pPr>
        <w:pStyle w:val="2"/>
      </w:pPr>
      <w:bookmarkStart w:id="23" w:name="_Toc21988384"/>
      <w:bookmarkStart w:id="24" w:name="_Toc22213456"/>
      <w:r>
        <w:lastRenderedPageBreak/>
        <w:t>Код</w:t>
      </w:r>
      <w:r w:rsidR="004C0B1F" w:rsidRPr="004C0B1F">
        <w:t xml:space="preserve"> </w:t>
      </w:r>
      <w:r w:rsidR="004C0B1F">
        <w:t>запроса на выход из программы, который вызывает новую форму с подтверждением</w:t>
      </w:r>
      <w:r w:rsidR="004C0B1F" w:rsidRPr="004C0B1F">
        <w:t>:</w:t>
      </w:r>
      <w:bookmarkEnd w:id="23"/>
      <w:bookmarkEnd w:id="24"/>
    </w:p>
    <w:p w:rsidR="00F461E9" w:rsidRPr="00F461E9" w:rsidRDefault="00F461E9" w:rsidP="00F461E9">
      <w:r>
        <w:t>Дополнительной</w:t>
      </w:r>
      <w:r w:rsidRPr="00F461E9">
        <w:t xml:space="preserve"> </w:t>
      </w:r>
      <w:r>
        <w:t>задачей</w:t>
      </w:r>
      <w:r w:rsidRPr="00F461E9">
        <w:t xml:space="preserve"> </w:t>
      </w:r>
      <w:r>
        <w:t>являлось</w:t>
      </w:r>
      <w:r w:rsidRPr="00F461E9">
        <w:t xml:space="preserve"> </w:t>
      </w:r>
      <w:r>
        <w:t>создание кнопки выхода с проверкой. Внешний</w:t>
      </w:r>
      <w:r w:rsidRPr="00F461E9">
        <w:t xml:space="preserve"> </w:t>
      </w:r>
      <w:r>
        <w:t>вид</w:t>
      </w:r>
      <w:r w:rsidRPr="00F461E9">
        <w:t xml:space="preserve"> </w:t>
      </w:r>
      <w:r>
        <w:t>представлен</w:t>
      </w:r>
      <w:r w:rsidRPr="00F461E9">
        <w:t xml:space="preserve"> </w:t>
      </w:r>
      <w:r>
        <w:t>на</w:t>
      </w:r>
      <w:r w:rsidRPr="00F461E9">
        <w:t xml:space="preserve"> </w:t>
      </w:r>
      <w:r>
        <w:t>рисунке</w:t>
      </w:r>
      <w:r w:rsidRPr="00F461E9">
        <w:t xml:space="preserve"> 5, </w:t>
      </w:r>
      <w:r>
        <w:t>код кнопки сразу после текста, код окна выхода под рисунком 5.</w:t>
      </w:r>
    </w:p>
    <w:p w:rsidR="004C0B1F" w:rsidRPr="00F461E9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</w:rPr>
        <w:t xml:space="preserve">        </w:t>
      </w:r>
      <w:r w:rsidRPr="004C0B1F">
        <w:rPr>
          <w:color w:val="000000"/>
          <w:lang w:val="en-US"/>
        </w:rPr>
        <w:t>private</w:t>
      </w:r>
      <w:r w:rsidRPr="00F461E9">
        <w:rPr>
          <w:color w:val="000000"/>
          <w:lang w:val="en-US"/>
        </w:rPr>
        <w:t xml:space="preserve"> </w:t>
      </w:r>
      <w:r w:rsidRPr="004C0B1F">
        <w:rPr>
          <w:b/>
          <w:bCs/>
          <w:color w:val="800000"/>
          <w:lang w:val="en-US"/>
        </w:rPr>
        <w:t>void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Button</w:t>
      </w:r>
      <w:r w:rsidRPr="00F461E9">
        <w:rPr>
          <w:color w:val="000000"/>
          <w:lang w:val="en-US"/>
        </w:rPr>
        <w:t>2_</w:t>
      </w:r>
      <w:r w:rsidRPr="004C0B1F">
        <w:rPr>
          <w:color w:val="000000"/>
          <w:lang w:val="en-US"/>
        </w:rPr>
        <w:t>Click</w:t>
      </w:r>
      <w:r w:rsidRPr="00F461E9">
        <w:rPr>
          <w:color w:val="000000"/>
          <w:lang w:val="en-US"/>
        </w:rPr>
        <w:t>_1</w:t>
      </w:r>
      <w:r w:rsidRPr="00F461E9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sender</w:t>
      </w:r>
      <w:r w:rsidRPr="00F461E9">
        <w:rPr>
          <w:color w:val="808030"/>
          <w:lang w:val="en-US"/>
        </w:rPr>
        <w:t>,</w:t>
      </w:r>
      <w:r w:rsidRPr="00F461E9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e</w:t>
      </w:r>
      <w:r w:rsidRPr="00F461E9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Default="004C0B1F" w:rsidP="004C0B1F">
      <w:pPr>
        <w:pStyle w:val="HTML"/>
        <w:shd w:val="clear" w:color="auto" w:fill="FFFFFF"/>
        <w:rPr>
          <w:color w:val="800080"/>
          <w:lang w:val="en-US"/>
        </w:rPr>
      </w:pPr>
      <w:r w:rsidRPr="009C1CB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po</w:t>
      </w:r>
      <w:r w:rsidRPr="009C1CB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Show</w:t>
      </w:r>
      <w:proofErr w:type="spellEnd"/>
      <w:proofErr w:type="gramEnd"/>
      <w:r w:rsidRPr="009C1CBF">
        <w:rPr>
          <w:color w:val="808030"/>
          <w:lang w:val="en-US"/>
        </w:rPr>
        <w:t>()</w:t>
      </w:r>
      <w:r w:rsidRPr="009C1CBF">
        <w:rPr>
          <w:color w:val="800080"/>
          <w:lang w:val="en-US"/>
        </w:rPr>
        <w:t>;}</w:t>
      </w:r>
    </w:p>
    <w:p w:rsidR="00032984" w:rsidRPr="009C1CBF" w:rsidRDefault="00032984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Default="004C0B1F" w:rsidP="004C0B1F">
      <w:pPr>
        <w:jc w:val="center"/>
        <w:rPr>
          <w:rFonts w:cs="Times New Roman"/>
          <w:szCs w:val="28"/>
        </w:rPr>
      </w:pPr>
      <w:r w:rsidRPr="004C0B1F">
        <w:rPr>
          <w:rFonts w:cs="Times New Roman"/>
          <w:noProof/>
          <w:szCs w:val="28"/>
          <w:lang w:eastAsia="ru-RU"/>
        </w:rPr>
        <w:drawing>
          <wp:inline distT="0" distB="0" distL="0" distR="0" wp14:anchorId="6A438953" wp14:editId="3BF824A5">
            <wp:extent cx="3858163" cy="168616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670" w:rsidRDefault="00122182" w:rsidP="0040667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</w:t>
      </w:r>
      <w:r w:rsidR="004C0B1F">
        <w:rPr>
          <w:rFonts w:cs="Times New Roman"/>
          <w:szCs w:val="28"/>
        </w:rPr>
        <w:t xml:space="preserve"> – Окно выхода</w:t>
      </w:r>
    </w:p>
    <w:p w:rsidR="004C0B1F" w:rsidRPr="009C1CBF" w:rsidRDefault="00406670" w:rsidP="00032984">
      <w:pPr>
        <w:pStyle w:val="3"/>
      </w:pPr>
      <w:bookmarkStart w:id="25" w:name="_Toc21988385"/>
      <w:bookmarkStart w:id="26" w:name="_Toc22213457"/>
      <w:r>
        <w:t xml:space="preserve">Код </w:t>
      </w:r>
      <w:r w:rsidR="004C0B1F">
        <w:t>окна выхода</w:t>
      </w:r>
      <w:r w:rsidR="004C0B1F" w:rsidRPr="009C1CBF">
        <w:t>:</w:t>
      </w:r>
      <w:bookmarkEnd w:id="25"/>
      <w:bookmarkEnd w:id="26"/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:rsidR="00F461E9" w:rsidRDefault="004C0B1F" w:rsidP="00F461E9">
      <w:pPr>
        <w:pStyle w:val="HTML"/>
        <w:shd w:val="clear" w:color="auto" w:fill="FFFFFF"/>
        <w:rPr>
          <w:color w:val="800080"/>
        </w:rPr>
      </w:pPr>
      <w:r>
        <w:rPr>
          <w:color w:val="800080"/>
        </w:rPr>
        <w:t>}</w:t>
      </w:r>
    </w:p>
    <w:p w:rsidR="00F461E9" w:rsidRDefault="00F461E9" w:rsidP="00F461E9">
      <w:pPr>
        <w:pStyle w:val="HTML"/>
        <w:shd w:val="clear" w:color="auto" w:fill="FFFFFF"/>
        <w:rPr>
          <w:color w:val="800080"/>
        </w:rPr>
      </w:pPr>
    </w:p>
    <w:p w:rsidR="00406670" w:rsidRPr="00BB07C2" w:rsidRDefault="00122182" w:rsidP="00A6168D">
      <w:pPr>
        <w:pStyle w:val="1"/>
        <w:rPr>
          <w:color w:val="800080"/>
          <w:szCs w:val="28"/>
        </w:rPr>
      </w:pPr>
      <w:bookmarkStart w:id="27" w:name="_Toc21988386"/>
      <w:bookmarkStart w:id="28" w:name="_Toc22213458"/>
      <w:bookmarkStart w:id="29" w:name="_GoBack"/>
      <w:bookmarkEnd w:id="29"/>
      <w:r w:rsidRPr="00BB07C2">
        <w:rPr>
          <w:szCs w:val="28"/>
        </w:rPr>
        <w:lastRenderedPageBreak/>
        <w:t xml:space="preserve">Список </w:t>
      </w:r>
      <w:r w:rsidR="00032984" w:rsidRPr="00BB07C2">
        <w:rPr>
          <w:szCs w:val="28"/>
        </w:rPr>
        <w:t>источников</w:t>
      </w:r>
      <w:bookmarkEnd w:id="27"/>
      <w:bookmarkEnd w:id="28"/>
    </w:p>
    <w:p w:rsidR="00406670" w:rsidRPr="00BB07C2" w:rsidRDefault="001358F3" w:rsidP="00406670">
      <w:pPr>
        <w:rPr>
          <w:rFonts w:cs="Times New Roman"/>
          <w:szCs w:val="28"/>
        </w:rPr>
      </w:pPr>
      <w:r w:rsidRPr="001358F3">
        <w:rPr>
          <w:rFonts w:cs="Times New Roman"/>
          <w:color w:val="000000"/>
          <w:szCs w:val="28"/>
          <w:shd w:val="clear" w:color="auto" w:fill="FFFFFF"/>
        </w:rPr>
        <w:t>1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Введение в программирование на языке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Visual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C#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учебное пособие / С.Р.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Гуриков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. –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М.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ФОРУМ : ИНФРА-М, 2013. – 448 с. – (Высшее образование.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Бакалавриат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2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32-2017 «Отчёт о научно-исследовательской работе» (</w:t>
      </w:r>
      <w:hyperlink r:id="rId14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3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1-2003 «Библиографическая запись. Библиографическое описание» (</w:t>
      </w:r>
      <w:hyperlink r:id="rId15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3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82-2001 «Библиографическая запись. Библиографическое описание электронных ресурсов» (</w:t>
      </w:r>
      <w:hyperlink r:id="rId16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</w:t>
      </w:r>
    </w:p>
    <w:p w:rsidR="00406670" w:rsidRPr="00BB07C2" w:rsidRDefault="00406670" w:rsidP="00406670">
      <w:pPr>
        <w:rPr>
          <w:rFonts w:cs="Times New Roman"/>
          <w:szCs w:val="28"/>
        </w:rPr>
      </w:pPr>
    </w:p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17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352C" w:rsidRDefault="00A9352C" w:rsidP="005E03D9">
      <w:pPr>
        <w:spacing w:after="0" w:line="240" w:lineRule="auto"/>
      </w:pPr>
      <w:r>
        <w:separator/>
      </w:r>
    </w:p>
  </w:endnote>
  <w:endnote w:type="continuationSeparator" w:id="0">
    <w:p w:rsidR="00A9352C" w:rsidRDefault="00A9352C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358F3">
          <w:rPr>
            <w:noProof/>
          </w:rPr>
          <w:t>9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352C" w:rsidRDefault="00A9352C" w:rsidP="005E03D9">
      <w:pPr>
        <w:spacing w:after="0" w:line="240" w:lineRule="auto"/>
      </w:pPr>
      <w:r>
        <w:separator/>
      </w:r>
    </w:p>
  </w:footnote>
  <w:footnote w:type="continuationSeparator" w:id="0">
    <w:p w:rsidR="00A9352C" w:rsidRDefault="00A9352C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A253227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2"/>
  </w:num>
  <w:num w:numId="12">
    <w:abstractNumId w:val="1"/>
  </w:num>
  <w:num w:numId="13">
    <w:abstractNumId w:val="10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1E0"/>
    <w:rsid w:val="00012A57"/>
    <w:rsid w:val="00032984"/>
    <w:rsid w:val="00075B04"/>
    <w:rsid w:val="000D3FE6"/>
    <w:rsid w:val="00122182"/>
    <w:rsid w:val="001358F3"/>
    <w:rsid w:val="001713B3"/>
    <w:rsid w:val="00284217"/>
    <w:rsid w:val="003244CB"/>
    <w:rsid w:val="003D32BC"/>
    <w:rsid w:val="00406670"/>
    <w:rsid w:val="004B28F1"/>
    <w:rsid w:val="004C0B1F"/>
    <w:rsid w:val="005B16BA"/>
    <w:rsid w:val="005E03D9"/>
    <w:rsid w:val="005E30F9"/>
    <w:rsid w:val="00632E62"/>
    <w:rsid w:val="00793493"/>
    <w:rsid w:val="007E00F0"/>
    <w:rsid w:val="008609AF"/>
    <w:rsid w:val="0092790A"/>
    <w:rsid w:val="00992138"/>
    <w:rsid w:val="009A6CB8"/>
    <w:rsid w:val="009C1CBF"/>
    <w:rsid w:val="00A6168D"/>
    <w:rsid w:val="00A9352C"/>
    <w:rsid w:val="00B45BE9"/>
    <w:rsid w:val="00B50C95"/>
    <w:rsid w:val="00B73828"/>
    <w:rsid w:val="00BB07C2"/>
    <w:rsid w:val="00BB4C6F"/>
    <w:rsid w:val="00C711E0"/>
    <w:rsid w:val="00C93C22"/>
    <w:rsid w:val="00D2199D"/>
    <w:rsid w:val="00D2249C"/>
    <w:rsid w:val="00D4201E"/>
    <w:rsid w:val="00E072A6"/>
    <w:rsid w:val="00ED1957"/>
    <w:rsid w:val="00F07BAB"/>
    <w:rsid w:val="00F37C8D"/>
    <w:rsid w:val="00F461E9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33C8C9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2A57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2A57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2A57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2A57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2A57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2A57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12A57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012A57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012A57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012A5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012A5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vk.com/away.php?to=http%3A%2F%2Fdocs.cntd.ru%2Fdocument%2F1200034383&amp;cc_key=" TargetMode="Externa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s://vk.com/away.php?to=http%3A%2F%2Fdocs.cntd.ru%2Fdocument%2F1200157208&amp;cc_key=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E769A-81BD-4690-9CE7-CD35F71714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9</Pages>
  <Words>980</Words>
  <Characters>559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Hornir</cp:lastModifiedBy>
  <cp:revision>13</cp:revision>
  <dcterms:created xsi:type="dcterms:W3CDTF">2019-09-30T19:29:00Z</dcterms:created>
  <dcterms:modified xsi:type="dcterms:W3CDTF">2019-10-17T11:17:00Z</dcterms:modified>
</cp:coreProperties>
</file>